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0F68AC" w14:textId="77777777" w:rsidR="00CF747C" w:rsidRPr="00CF747C" w:rsidRDefault="00CF747C" w:rsidP="00CF747C">
      <w:pPr>
        <w:tabs>
          <w:tab w:val="left" w:pos="9356"/>
        </w:tabs>
        <w:spacing w:line="276" w:lineRule="auto"/>
        <w:ind w:right="-2"/>
        <w:jc w:val="center"/>
        <w:rPr>
          <w:rFonts w:ascii="Times New Roman" w:hAnsi="Times New Roman" w:cs="Times New Roman"/>
          <w:caps/>
          <w:sz w:val="26"/>
          <w:szCs w:val="26"/>
        </w:rPr>
      </w:pPr>
      <w:r w:rsidRPr="00CF747C">
        <w:rPr>
          <w:rFonts w:ascii="Times New Roman" w:hAnsi="Times New Roman" w:cs="Times New Roman"/>
          <w:caps/>
          <w:sz w:val="26"/>
          <w:szCs w:val="26"/>
        </w:rPr>
        <w:t xml:space="preserve">Министерство науки и ВЫСШЕГО образования </w:t>
      </w:r>
      <w:r w:rsidRPr="00CF747C">
        <w:rPr>
          <w:rFonts w:ascii="Times New Roman" w:hAnsi="Times New Roman" w:cs="Times New Roman"/>
          <w:caps/>
          <w:sz w:val="26"/>
          <w:szCs w:val="26"/>
        </w:rPr>
        <w:br/>
        <w:t>Российской Федерации</w:t>
      </w:r>
    </w:p>
    <w:p w14:paraId="17E9F112" w14:textId="77777777" w:rsidR="00CF747C" w:rsidRPr="00CF747C" w:rsidRDefault="00CF747C" w:rsidP="00CF747C">
      <w:pPr>
        <w:tabs>
          <w:tab w:val="left" w:pos="9356"/>
        </w:tabs>
        <w:spacing w:after="2400" w:line="276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CF747C">
        <w:rPr>
          <w:rFonts w:ascii="Times New Roman" w:hAnsi="Times New Roman" w:cs="Times New Roman"/>
          <w:sz w:val="26"/>
          <w:szCs w:val="26"/>
        </w:rPr>
        <w:t>Федеральное автономное образовательное учреждение высшего образования</w:t>
      </w:r>
      <w:r w:rsidRPr="00CF747C">
        <w:rPr>
          <w:rFonts w:ascii="Times New Roman" w:hAnsi="Times New Roman" w:cs="Times New Roman"/>
          <w:sz w:val="26"/>
          <w:szCs w:val="26"/>
        </w:rPr>
        <w:br/>
        <w:t xml:space="preserve">«Санкт-Петербургский государственный политехнический </w:t>
      </w:r>
      <w:r w:rsidRPr="00CF747C">
        <w:rPr>
          <w:rFonts w:ascii="Times New Roman" w:hAnsi="Times New Roman" w:cs="Times New Roman"/>
          <w:sz w:val="26"/>
          <w:szCs w:val="26"/>
        </w:rPr>
        <w:br/>
        <w:t>университет Петра Великого»</w:t>
      </w:r>
      <w:r w:rsidRPr="00CF747C">
        <w:rPr>
          <w:rFonts w:ascii="Times New Roman" w:hAnsi="Times New Roman" w:cs="Times New Roman"/>
          <w:sz w:val="26"/>
          <w:szCs w:val="26"/>
        </w:rPr>
        <w:br/>
      </w:r>
      <w:r w:rsidRPr="00CF747C">
        <w:rPr>
          <w:rFonts w:ascii="Times New Roman" w:hAnsi="Times New Roman" w:cs="Times New Roman"/>
          <w:b/>
          <w:sz w:val="26"/>
          <w:szCs w:val="26"/>
        </w:rPr>
        <w:t xml:space="preserve">Институт среднего профессионального образования </w:t>
      </w:r>
    </w:p>
    <w:p w14:paraId="6D84D7E2" w14:textId="0886AE0C" w:rsidR="00CF747C" w:rsidRDefault="00CF747C" w:rsidP="00CF747C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36"/>
          <w:szCs w:val="36"/>
        </w:rPr>
      </w:pPr>
      <w:r w:rsidRPr="00035C29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>Лабораторная работа № 1</w:t>
      </w:r>
      <w:r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br/>
      </w:r>
      <w:r w:rsidRPr="00CF747C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>Тема:</w:t>
      </w:r>
      <w:r w:rsidRPr="00CF747C">
        <w:rPr>
          <w:rFonts w:ascii="Times New Roman" w:hAnsi="Times New Roman" w:cs="Times New Roman"/>
          <w:color w:val="000000" w:themeColor="text1"/>
          <w:sz w:val="36"/>
          <w:szCs w:val="36"/>
        </w:rPr>
        <w:t xml:space="preserve"> «Создание компонент программ ветвящейся и циклической структуры»</w:t>
      </w:r>
    </w:p>
    <w:p w14:paraId="31CFB683" w14:textId="5DA4CDE8" w:rsidR="00CF747C" w:rsidRPr="00CF747C" w:rsidRDefault="00CF747C" w:rsidP="00CF747C">
      <w:pPr>
        <w:spacing w:line="276" w:lineRule="auto"/>
        <w:jc w:val="center"/>
        <w:rPr>
          <w:rFonts w:ascii="Times New Roman" w:hAnsi="Times New Roman" w:cs="Times New Roman"/>
          <w:color w:val="000000" w:themeColor="text1"/>
          <w:sz w:val="36"/>
          <w:szCs w:val="36"/>
        </w:rPr>
      </w:pPr>
      <w:r>
        <w:rPr>
          <w:rFonts w:ascii="Times New Roman" w:hAnsi="Times New Roman" w:cs="Times New Roman"/>
          <w:color w:val="000000" w:themeColor="text1"/>
          <w:sz w:val="36"/>
          <w:szCs w:val="36"/>
        </w:rPr>
        <w:t>МДК.01.01 Разработка программных модулей</w:t>
      </w:r>
    </w:p>
    <w:p w14:paraId="1C5AF58F" w14:textId="7AF381BC" w:rsidR="00CF747C" w:rsidRPr="00035C29" w:rsidRDefault="00CF747C" w:rsidP="00CF747C">
      <w:pPr>
        <w:spacing w:after="2520" w:line="276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035C29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Вариант </w:t>
      </w:r>
      <w:r w:rsidR="00524331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17</w:t>
      </w:r>
    </w:p>
    <w:p w14:paraId="6361C9E0" w14:textId="0C344211" w:rsidR="00CF747C" w:rsidRPr="00CF747C" w:rsidRDefault="00CF747C" w:rsidP="00CF747C">
      <w:pPr>
        <w:spacing w:after="0" w:line="276" w:lineRule="auto"/>
        <w:ind w:left="6096" w:hanging="1416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CF747C">
        <w:rPr>
          <w:rFonts w:ascii="Times New Roman" w:hAnsi="Times New Roman" w:cs="Times New Roman"/>
          <w:color w:val="000000" w:themeColor="text1"/>
          <w:sz w:val="26"/>
          <w:szCs w:val="26"/>
        </w:rPr>
        <w:t>Выполнил:</w:t>
      </w:r>
      <w:r w:rsidRPr="00CF747C">
        <w:rPr>
          <w:rFonts w:ascii="Times New Roman" w:hAnsi="Times New Roman" w:cs="Times New Roman"/>
          <w:color w:val="000000" w:themeColor="text1"/>
          <w:sz w:val="26"/>
          <w:szCs w:val="26"/>
        </w:rPr>
        <w:tab/>
        <w:t xml:space="preserve">студент группы 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>3</w:t>
      </w:r>
      <w:r w:rsidRPr="00CF747C">
        <w:rPr>
          <w:rFonts w:ascii="Times New Roman" w:hAnsi="Times New Roman" w:cs="Times New Roman"/>
          <w:color w:val="000000" w:themeColor="text1"/>
          <w:sz w:val="26"/>
          <w:szCs w:val="26"/>
        </w:rPr>
        <w:t>2919/</w:t>
      </w:r>
      <w:r w:rsidR="00524331">
        <w:rPr>
          <w:rFonts w:ascii="Times New Roman" w:hAnsi="Times New Roman" w:cs="Times New Roman"/>
          <w:color w:val="000000" w:themeColor="text1"/>
          <w:sz w:val="26"/>
          <w:szCs w:val="26"/>
        </w:rPr>
        <w:t>9</w:t>
      </w:r>
      <w:r w:rsidRPr="00CF747C">
        <w:rPr>
          <w:rFonts w:ascii="Times New Roman" w:hAnsi="Times New Roman" w:cs="Times New Roman"/>
          <w:color w:val="000000" w:themeColor="text1"/>
          <w:sz w:val="26"/>
          <w:szCs w:val="26"/>
        </w:rPr>
        <w:br/>
      </w:r>
      <w:r w:rsidR="00524331">
        <w:rPr>
          <w:rFonts w:ascii="Times New Roman" w:hAnsi="Times New Roman" w:cs="Times New Roman"/>
          <w:color w:val="000000" w:themeColor="text1"/>
          <w:sz w:val="26"/>
          <w:szCs w:val="26"/>
        </w:rPr>
        <w:t>Рябинин Руслан Игоревич</w:t>
      </w:r>
    </w:p>
    <w:p w14:paraId="47237C0C" w14:textId="1D57B675" w:rsidR="00CF747C" w:rsidRPr="00CF747C" w:rsidRDefault="00CF747C" w:rsidP="00CF747C">
      <w:pPr>
        <w:spacing w:after="0" w:line="276" w:lineRule="auto"/>
        <w:ind w:left="6096" w:hanging="1418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CF747C">
        <w:rPr>
          <w:rFonts w:ascii="Times New Roman" w:hAnsi="Times New Roman" w:cs="Times New Roman"/>
          <w:color w:val="000000" w:themeColor="text1"/>
          <w:sz w:val="26"/>
          <w:szCs w:val="26"/>
        </w:rPr>
        <w:t>Проверил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>а</w:t>
      </w:r>
      <w:r w:rsidRPr="00CF747C">
        <w:rPr>
          <w:rFonts w:ascii="Times New Roman" w:hAnsi="Times New Roman" w:cs="Times New Roman"/>
          <w:color w:val="000000" w:themeColor="text1"/>
          <w:sz w:val="26"/>
          <w:szCs w:val="26"/>
        </w:rPr>
        <w:t>:</w:t>
      </w:r>
      <w:r w:rsidRPr="00CF747C">
        <w:rPr>
          <w:rFonts w:ascii="Times New Roman" w:hAnsi="Times New Roman" w:cs="Times New Roman"/>
          <w:color w:val="000000" w:themeColor="text1"/>
          <w:sz w:val="26"/>
          <w:szCs w:val="26"/>
        </w:rPr>
        <w:tab/>
        <w:t xml:space="preserve">преподаватель </w:t>
      </w:r>
      <w:r w:rsidRPr="00CF747C">
        <w:rPr>
          <w:rFonts w:ascii="Times New Roman" w:hAnsi="Times New Roman" w:cs="Times New Roman"/>
          <w:color w:val="000000" w:themeColor="text1"/>
          <w:sz w:val="26"/>
          <w:szCs w:val="26"/>
        </w:rPr>
        <w:br/>
      </w:r>
      <w:proofErr w:type="spellStart"/>
      <w:r w:rsidRPr="00CF747C">
        <w:rPr>
          <w:rFonts w:ascii="Times New Roman" w:hAnsi="Times New Roman" w:cs="Times New Roman"/>
          <w:color w:val="000000" w:themeColor="text1"/>
          <w:sz w:val="26"/>
          <w:szCs w:val="26"/>
        </w:rPr>
        <w:t>Девятко</w:t>
      </w:r>
      <w:proofErr w:type="spellEnd"/>
      <w:r w:rsidRPr="00CF747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Наталья Сергеевна</w:t>
      </w:r>
    </w:p>
    <w:p w14:paraId="5C6B2254" w14:textId="238FEE3B" w:rsidR="00700B46" w:rsidRDefault="00CF747C" w:rsidP="00CF747C">
      <w:pPr>
        <w:spacing w:before="2400" w:line="276" w:lineRule="auto"/>
        <w:jc w:val="center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CF747C">
        <w:rPr>
          <w:rFonts w:ascii="Times New Roman" w:hAnsi="Times New Roman" w:cs="Times New Roman"/>
          <w:color w:val="000000" w:themeColor="text1"/>
          <w:sz w:val="26"/>
          <w:szCs w:val="26"/>
        </w:rPr>
        <w:t>Санкт-Петербург</w:t>
      </w:r>
      <w:r w:rsidRPr="00CF747C">
        <w:rPr>
          <w:rFonts w:ascii="Times New Roman" w:hAnsi="Times New Roman" w:cs="Times New Roman"/>
          <w:color w:val="000000" w:themeColor="text1"/>
          <w:sz w:val="26"/>
          <w:szCs w:val="26"/>
        </w:rPr>
        <w:br/>
        <w:t>202</w:t>
      </w:r>
      <w:r w:rsidR="00524331">
        <w:rPr>
          <w:rFonts w:ascii="Times New Roman" w:hAnsi="Times New Roman" w:cs="Times New Roman"/>
          <w:color w:val="000000" w:themeColor="text1"/>
          <w:sz w:val="26"/>
          <w:szCs w:val="26"/>
        </w:rPr>
        <w:t>4</w:t>
      </w:r>
    </w:p>
    <w:p w14:paraId="4ABE02B9" w14:textId="77777777" w:rsidR="00700B46" w:rsidRPr="00700B46" w:rsidRDefault="00700B46" w:rsidP="00700B46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6"/>
          <w:szCs w:val="26"/>
        </w:rPr>
        <w:br w:type="page"/>
      </w:r>
      <w:r w:rsidRPr="00700B46">
        <w:rPr>
          <w:rFonts w:ascii="Times New Roman" w:hAnsi="Times New Roman" w:cs="Times New Roman"/>
          <w:b/>
          <w:sz w:val="28"/>
          <w:szCs w:val="28"/>
        </w:rPr>
        <w:lastRenderedPageBreak/>
        <w:t>Цель работы:</w:t>
      </w:r>
      <w:r w:rsidRPr="00700B46">
        <w:rPr>
          <w:rFonts w:ascii="Times New Roman" w:hAnsi="Times New Roman" w:cs="Times New Roman"/>
          <w:sz w:val="28"/>
          <w:szCs w:val="28"/>
        </w:rPr>
        <w:t xml:space="preserve"> изучить основные языковые конструкции, типы данных, библиотеки языка </w:t>
      </w:r>
      <w:r w:rsidRPr="00700B46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700B46">
        <w:rPr>
          <w:rFonts w:ascii="Times New Roman" w:hAnsi="Times New Roman" w:cs="Times New Roman"/>
          <w:sz w:val="28"/>
          <w:szCs w:val="28"/>
        </w:rPr>
        <w:t>#, получить практические навыки разработки компонент программ по основным алгоритмическим структурам.</w:t>
      </w:r>
    </w:p>
    <w:p w14:paraId="5EE8E137" w14:textId="5E7CB304" w:rsidR="00700B46" w:rsidRDefault="00700B46" w:rsidP="00700B46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0EC963D" w14:textId="047C11F3" w:rsidR="00700B46" w:rsidRPr="00700B46" w:rsidRDefault="00700B46" w:rsidP="00700B46">
      <w:p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700B4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Задача 1</w:t>
      </w:r>
    </w:p>
    <w:p w14:paraId="12348C13" w14:textId="77777777" w:rsidR="00700B46" w:rsidRPr="00700B46" w:rsidRDefault="00700B46" w:rsidP="00700B46">
      <w:pPr>
        <w:spacing w:after="20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00B46">
        <w:rPr>
          <w:rFonts w:ascii="Times New Roman" w:hAnsi="Times New Roman" w:cs="Times New Roman"/>
          <w:sz w:val="28"/>
          <w:szCs w:val="28"/>
        </w:rPr>
        <w:t>Организуйте ввод трёх целых чисел с клавиатуры и выведите в центре экрана только те из них, которые имеют не более трех разрядов, причем однозначные синим цветом, двузначные зеленым цветом, трехзначные красным цветом.</w:t>
      </w:r>
    </w:p>
    <w:p w14:paraId="26C943A3" w14:textId="4DB84F04" w:rsidR="00700B46" w:rsidRPr="00BD1849" w:rsidRDefault="00700B46" w:rsidP="00700B46">
      <w:p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700B4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Математическая модель</w:t>
      </w:r>
      <w:r w:rsidRPr="00BD184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:</w:t>
      </w:r>
    </w:p>
    <w:p w14:paraId="32BC2731" w14:textId="0A613D1D" w:rsidR="00700B46" w:rsidRPr="00BD1849" w:rsidRDefault="00700B46" w:rsidP="00700B46">
      <w:pPr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t>Входные данные</w:t>
      </w:r>
      <w:r w:rsidRPr="00BD1849"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t>:</w:t>
      </w:r>
    </w:p>
    <w:p w14:paraId="4F723622" w14:textId="0A633EB8" w:rsidR="00700B46" w:rsidRDefault="00700B46" w:rsidP="00700B46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700B4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</w:t>
      </w:r>
      <w:r w:rsidRPr="00700B4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700B4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</w:t>
      </w:r>
      <w:r w:rsidRPr="00700B4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 w:rsidRPr="00700B4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700B4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целые (</w:t>
      </w:r>
      <w:r w:rsidRPr="00700B46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r w:rsidRPr="00700B46">
        <w:rPr>
          <w:rFonts w:ascii="Times New Roman" w:hAnsi="Times New Roman" w:cs="Times New Roman"/>
          <w:color w:val="000000" w:themeColor="text1"/>
          <w:sz w:val="28"/>
          <w:szCs w:val="28"/>
        </w:rPr>
        <w:t>), вводятся с клавиатуры, ОДЗ по типу</w:t>
      </w:r>
    </w:p>
    <w:p w14:paraId="1C69CD4C" w14:textId="6C126E51" w:rsidR="00700B46" w:rsidRPr="00BD1849" w:rsidRDefault="00700B46" w:rsidP="00700B46">
      <w:pPr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</w:pPr>
      <w:r w:rsidRPr="00700B46"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t>Выходные данные</w:t>
      </w:r>
      <w:r w:rsidRPr="00BD1849"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t>:</w:t>
      </w:r>
    </w:p>
    <w:p w14:paraId="1A1F1403" w14:textId="2857A440" w:rsidR="00700B46" w:rsidRDefault="00700B46" w:rsidP="00700B46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ывести</w:t>
      </w:r>
      <w:r w:rsidRPr="00700B4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центре экрана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</w:t>
      </w:r>
      <w:r w:rsidRPr="00700B4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</w:t>
      </w:r>
      <w:r w:rsidRPr="00700B4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Pr="00700B4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700B4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раскрасив цветом</w:t>
      </w:r>
      <w:r w:rsidRPr="00700B46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</w:p>
    <w:p w14:paraId="4544FE32" w14:textId="0E495600" w:rsidR="00700B46" w:rsidRPr="00700B46" w:rsidRDefault="00700B46" w:rsidP="00700B46">
      <w:pPr>
        <w:pStyle w:val="a3"/>
        <w:numPr>
          <w:ilvl w:val="0"/>
          <w:numId w:val="2"/>
        </w:numP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иним, если число однозначное</w:t>
      </w:r>
    </w:p>
    <w:p w14:paraId="2E74E6D6" w14:textId="4F53F199" w:rsidR="00700B46" w:rsidRPr="00700B46" w:rsidRDefault="00700B46" w:rsidP="00700B46">
      <w:pPr>
        <w:pStyle w:val="a3"/>
        <w:numPr>
          <w:ilvl w:val="0"/>
          <w:numId w:val="2"/>
        </w:numP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Зеленым, если число двузначное</w:t>
      </w:r>
    </w:p>
    <w:p w14:paraId="62685D8F" w14:textId="74E43631" w:rsidR="00700B46" w:rsidRPr="00700B46" w:rsidRDefault="00700B46" w:rsidP="00700B46">
      <w:pPr>
        <w:pStyle w:val="a3"/>
        <w:numPr>
          <w:ilvl w:val="0"/>
          <w:numId w:val="2"/>
        </w:numP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Красным, если число трехзначное</w:t>
      </w:r>
    </w:p>
    <w:p w14:paraId="71FFDC00" w14:textId="3947D10A" w:rsidR="00700B46" w:rsidRPr="00B10025" w:rsidRDefault="00B10025" w:rsidP="00700B46">
      <w:pPr>
        <w:pStyle w:val="a3"/>
        <w:numPr>
          <w:ilvl w:val="0"/>
          <w:numId w:val="2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Не выводим в остальных случаях</w:t>
      </w:r>
    </w:p>
    <w:p w14:paraId="5A4BF996" w14:textId="0E926A7F" w:rsidR="00700B46" w:rsidRDefault="00700B46" w:rsidP="00700B46">
      <w:pPr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lang w:val="en-US"/>
        </w:rPr>
      </w:pPr>
      <w:r w:rsidRPr="00700B46"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t>Связь</w:t>
      </w:r>
      <w:r w:rsidRPr="00700B46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lang w:val="en-US"/>
        </w:rPr>
        <w:t>:</w:t>
      </w:r>
    </w:p>
    <w:p w14:paraId="220C4EB3" w14:textId="7D0BABAB" w:rsidR="00BD1849" w:rsidRPr="00BD1849" w:rsidRDefault="00BD1849" w:rsidP="00700B46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D184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ызываем подпрограмму </w:t>
      </w:r>
      <w:proofErr w:type="gramStart"/>
      <w:r w:rsidRPr="00BD184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Output</w:t>
      </w:r>
      <w:r w:rsidRPr="00BD1849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Pr="00BD1849">
        <w:rPr>
          <w:rFonts w:ascii="Times New Roman" w:hAnsi="Times New Roman" w:cs="Times New Roman"/>
          <w:color w:val="000000" w:themeColor="text1"/>
          <w:sz w:val="28"/>
          <w:szCs w:val="28"/>
        </w:rPr>
        <w:t>) для числа</w:t>
      </w:r>
    </w:p>
    <w:p w14:paraId="6E96838F" w14:textId="4F1B500E" w:rsidR="00B10025" w:rsidRDefault="00B10025" w:rsidP="00700B46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цикл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hile</w:t>
      </w:r>
      <w:r w:rsidRPr="00B1002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считаем количество делений на 10, пока число</w:t>
      </w:r>
      <w:r w:rsidR="009068D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доп. </w:t>
      </w:r>
      <w:r w:rsidR="00BD1849">
        <w:rPr>
          <w:rFonts w:ascii="Times New Roman" w:hAnsi="Times New Roman" w:cs="Times New Roman"/>
          <w:color w:val="000000" w:themeColor="text1"/>
          <w:sz w:val="28"/>
          <w:szCs w:val="28"/>
        </w:rPr>
        <w:t>П</w:t>
      </w:r>
      <w:r w:rsidR="009068D1">
        <w:rPr>
          <w:rFonts w:ascii="Times New Roman" w:hAnsi="Times New Roman" w:cs="Times New Roman"/>
          <w:color w:val="000000" w:themeColor="text1"/>
          <w:sz w:val="28"/>
          <w:szCs w:val="28"/>
        </w:rPr>
        <w:t>еременная</w:t>
      </w:r>
      <w:r w:rsidR="00BD184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D1849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emp</w:t>
      </w:r>
      <w:r w:rsidR="009068D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е станет равным 0.</w:t>
      </w:r>
    </w:p>
    <w:p w14:paraId="42D26B33" w14:textId="65DB004D" w:rsidR="009068D1" w:rsidRDefault="009068D1" w:rsidP="00700B46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ыводим определенным цветом или не выводим вовсе число в зависимости от количества разрядов.</w:t>
      </w:r>
    </w:p>
    <w:p w14:paraId="1DA7744C" w14:textId="1503714F" w:rsidR="00BD1849" w:rsidRDefault="00BD1849" w:rsidP="00700B46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овторяем для остальных</w:t>
      </w:r>
    </w:p>
    <w:p w14:paraId="401E9DFE" w14:textId="10C5222B" w:rsidR="00BD1849" w:rsidRPr="00BD1849" w:rsidRDefault="00BD1849" w:rsidP="00700B46">
      <w:pP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 w:rsidRPr="00BD184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Блок-схема</w:t>
      </w:r>
      <w:r w:rsidRPr="00BD1849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:</w:t>
      </w:r>
    </w:p>
    <w:p w14:paraId="3AF1C20E" w14:textId="7F22ECD7" w:rsidR="00BD1849" w:rsidRPr="00BD1849" w:rsidRDefault="00BD1849" w:rsidP="00700B46">
      <w:pPr>
        <w:rPr>
          <w:b/>
          <w:bCs/>
        </w:rPr>
      </w:pPr>
      <w:r>
        <w:object w:dxaOrig="10396" w:dyaOrig="10095" w14:anchorId="5C53AAE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7.25pt;height:453.75pt" o:ole="">
            <v:imagedata r:id="rId5" o:title=""/>
          </v:shape>
          <o:OLEObject Type="Embed" ProgID="Visio.Drawing.15" ShapeID="_x0000_i1029" DrawAspect="Content" ObjectID="_1774528574" r:id="rId6"/>
        </w:object>
      </w:r>
    </w:p>
    <w:p w14:paraId="5AB27BC5" w14:textId="79E4E94A" w:rsidR="00BD1849" w:rsidRDefault="00BD1849" w:rsidP="00700B46">
      <w:p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BD184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Код:</w:t>
      </w:r>
    </w:p>
    <w:p w14:paraId="4CAD44DA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14:paraId="2E3739EF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proofErr w:type="gram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7B65E64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System.Linq</w:t>
      </w:r>
      <w:proofErr w:type="spell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A4FF0A1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System.Text</w:t>
      </w:r>
      <w:proofErr w:type="spell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7CF2335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System.Threading.Tasks</w:t>
      </w:r>
      <w:proofErr w:type="spellEnd"/>
      <w:proofErr w:type="gram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60869679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647814A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Lab1</w:t>
      </w:r>
    </w:p>
    <w:p w14:paraId="2037CBDA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14:paraId="1794271D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BD1849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D1849">
        <w:rPr>
          <w:rFonts w:ascii="Consolas" w:hAnsi="Consolas" w:cs="Consolas"/>
          <w:color w:val="2B91AF"/>
          <w:sz w:val="19"/>
          <w:szCs w:val="19"/>
          <w:lang w:val="en-US"/>
        </w:rPr>
        <w:t>Program</w:t>
      </w:r>
    </w:p>
    <w:p w14:paraId="29AD50DD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14:paraId="7903F324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BD1849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D184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Output(</w:t>
      </w:r>
      <w:proofErr w:type="gramEnd"/>
      <w:r w:rsidRPr="00BD184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num)</w:t>
      </w:r>
    </w:p>
    <w:p w14:paraId="2793A983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66DABCC3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BD184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digit = 0;</w:t>
      </w:r>
    </w:p>
    <w:p w14:paraId="70886B30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BD184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temp = </w:t>
      </w:r>
      <w:proofErr w:type="spellStart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Math.Abs</w:t>
      </w:r>
      <w:proofErr w:type="spell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(num);</w:t>
      </w:r>
    </w:p>
    <w:p w14:paraId="3C851549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BD1849">
        <w:rPr>
          <w:rFonts w:ascii="Consolas" w:hAnsi="Consolas" w:cs="Consolas"/>
          <w:color w:val="0000FF"/>
          <w:sz w:val="19"/>
          <w:szCs w:val="19"/>
          <w:lang w:val="en-US"/>
        </w:rPr>
        <w:t>do</w:t>
      </w:r>
    </w:p>
    <w:p w14:paraId="588E6D4E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6B0436BB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mp /= 10;</w:t>
      </w:r>
    </w:p>
    <w:p w14:paraId="1BB48545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digit++;</w:t>
      </w:r>
    </w:p>
    <w:p w14:paraId="776959BE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 </w:t>
      </w:r>
      <w:r w:rsidRPr="00BD1849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(temp &gt; 0);</w:t>
      </w:r>
    </w:p>
    <w:p w14:paraId="1FA4B846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D3E1ECA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BD1849">
        <w:rPr>
          <w:rFonts w:ascii="Consolas" w:hAnsi="Consolas" w:cs="Consolas"/>
          <w:color w:val="0000FF"/>
          <w:sz w:val="19"/>
          <w:szCs w:val="19"/>
          <w:lang w:val="en-US"/>
        </w:rPr>
        <w:t>switch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(digit) </w:t>
      </w:r>
    </w:p>
    <w:p w14:paraId="232FD831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{</w:t>
      </w:r>
    </w:p>
    <w:p w14:paraId="7D859B1A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BD1849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1:</w:t>
      </w:r>
    </w:p>
    <w:p w14:paraId="099C2358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Console.ForegroundColor</w:t>
      </w:r>
      <w:proofErr w:type="spell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ConsoleColor.Blue</w:t>
      </w:r>
      <w:proofErr w:type="spell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60493DA" w14:textId="77777777" w:rsid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num.ToString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() + </w:t>
      </w:r>
      <w:r>
        <w:rPr>
          <w:rFonts w:ascii="Consolas" w:hAnsi="Consolas" w:cs="Consolas"/>
          <w:color w:val="A31515"/>
          <w:sz w:val="19"/>
          <w:szCs w:val="19"/>
        </w:rPr>
        <w:t>" 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38A8E478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Console.ResetColor</w:t>
      </w:r>
      <w:proofErr w:type="spell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42519401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BD1849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EA7BDFC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4303B4D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BD1849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2:</w:t>
      </w:r>
    </w:p>
    <w:p w14:paraId="195FA8C8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Console.ForegroundColor</w:t>
      </w:r>
      <w:proofErr w:type="spell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ConsoleColor.Green</w:t>
      </w:r>
      <w:proofErr w:type="spell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5DAAFCA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Console.Write</w:t>
      </w:r>
      <w:proofErr w:type="spell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num.ToString</w:t>
      </w:r>
      <w:proofErr w:type="spellEnd"/>
      <w:proofErr w:type="gram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() + </w:t>
      </w:r>
      <w:r w:rsidRPr="00BD1849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1969587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Console.ResetColor</w:t>
      </w:r>
      <w:proofErr w:type="spell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78F317E8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BD1849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0E92482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B2A4135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BD1849">
        <w:rPr>
          <w:rFonts w:ascii="Consolas" w:hAnsi="Consolas" w:cs="Consolas"/>
          <w:color w:val="0000FF"/>
          <w:sz w:val="19"/>
          <w:szCs w:val="19"/>
          <w:lang w:val="en-US"/>
        </w:rPr>
        <w:t>case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3:</w:t>
      </w:r>
    </w:p>
    <w:p w14:paraId="0F1447A7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Console.ForegroundColor</w:t>
      </w:r>
      <w:proofErr w:type="spell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proofErr w:type="spellStart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ConsoleColor.Red</w:t>
      </w:r>
      <w:proofErr w:type="spell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180D8A64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Console.Write</w:t>
      </w:r>
      <w:proofErr w:type="spell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num.ToString</w:t>
      </w:r>
      <w:proofErr w:type="spellEnd"/>
      <w:proofErr w:type="gram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() + </w:t>
      </w:r>
      <w:r w:rsidRPr="00BD1849">
        <w:rPr>
          <w:rFonts w:ascii="Consolas" w:hAnsi="Consolas" w:cs="Consolas"/>
          <w:color w:val="A31515"/>
          <w:sz w:val="19"/>
          <w:szCs w:val="19"/>
          <w:lang w:val="en-US"/>
        </w:rPr>
        <w:t>" "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A82E50F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Console.ResetColor</w:t>
      </w:r>
      <w:proofErr w:type="spell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6A9A5C45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r w:rsidRPr="00BD1849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ED2AB84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14:paraId="330AC8BC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14:paraId="3FC3AFB6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BD1849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BD1849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proofErr w:type="gramStart"/>
      <w:r w:rsidRPr="00BD1849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138A3AC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4EBCD10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BD184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a, b, c;</w:t>
      </w:r>
    </w:p>
    <w:p w14:paraId="65268E8A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Console.Write</w:t>
      </w:r>
      <w:proofErr w:type="spell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BD1849">
        <w:rPr>
          <w:rFonts w:ascii="Consolas" w:hAnsi="Consolas" w:cs="Consolas"/>
          <w:color w:val="A31515"/>
          <w:sz w:val="19"/>
          <w:szCs w:val="19"/>
          <w:lang w:val="en-US"/>
        </w:rPr>
        <w:t>"a = "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3373906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a = </w:t>
      </w:r>
      <w:proofErr w:type="spellStart"/>
      <w:proofErr w:type="gramStart"/>
      <w:r w:rsidRPr="00BD184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proofErr w:type="gram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14:paraId="48935C71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Console.Write</w:t>
      </w:r>
      <w:proofErr w:type="spell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BD1849">
        <w:rPr>
          <w:rFonts w:ascii="Consolas" w:hAnsi="Consolas" w:cs="Consolas"/>
          <w:color w:val="A31515"/>
          <w:sz w:val="19"/>
          <w:szCs w:val="19"/>
          <w:lang w:val="en-US"/>
        </w:rPr>
        <w:t>"b = "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84E3CE8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b = </w:t>
      </w:r>
      <w:proofErr w:type="spellStart"/>
      <w:proofErr w:type="gramStart"/>
      <w:r w:rsidRPr="00BD184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proofErr w:type="gram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14:paraId="4C8372A9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Console.Write</w:t>
      </w:r>
      <w:proofErr w:type="spell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BD1849">
        <w:rPr>
          <w:rFonts w:ascii="Consolas" w:hAnsi="Consolas" w:cs="Consolas"/>
          <w:color w:val="A31515"/>
          <w:sz w:val="19"/>
          <w:szCs w:val="19"/>
          <w:lang w:val="en-US"/>
        </w:rPr>
        <w:t>"c = "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9D2AA30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c = </w:t>
      </w:r>
      <w:proofErr w:type="spellStart"/>
      <w:proofErr w:type="gramStart"/>
      <w:r w:rsidRPr="00BD184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proofErr w:type="gram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());</w:t>
      </w:r>
    </w:p>
    <w:p w14:paraId="51D7E9C0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32F3D52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BD184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x = </w:t>
      </w:r>
      <w:proofErr w:type="spellStart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Console.WindowWidth</w:t>
      </w:r>
      <w:proofErr w:type="spell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/ 2;</w:t>
      </w:r>
    </w:p>
    <w:p w14:paraId="26505313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BD184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y = </w:t>
      </w:r>
      <w:proofErr w:type="spellStart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Console.WindowHeight</w:t>
      </w:r>
      <w:proofErr w:type="spell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/ 2;</w:t>
      </w:r>
    </w:p>
    <w:p w14:paraId="728FC309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Console.SetCursorPosition</w:t>
      </w:r>
      <w:proofErr w:type="spell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(x, y);</w:t>
      </w:r>
    </w:p>
    <w:p w14:paraId="103A26E2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1F27442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Output(a);</w:t>
      </w:r>
    </w:p>
    <w:p w14:paraId="6D62DEBE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Output(b);</w:t>
      </w:r>
    </w:p>
    <w:p w14:paraId="050805E7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Output(c);</w:t>
      </w:r>
    </w:p>
    <w:p w14:paraId="1FD73188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D93F43E" w14:textId="77777777" w:rsidR="00BD1849" w:rsidRP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500DAD17" w14:textId="77777777" w:rsid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BD184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37B61888" w14:textId="77777777" w:rsid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14:paraId="5FD7F6B1" w14:textId="7362DA10" w:rsidR="00BD1849" w:rsidRDefault="00BD184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32549073" w14:textId="602480F3" w:rsidR="001062C9" w:rsidRDefault="001062C9" w:rsidP="00BD184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373D99E" w14:textId="44A0CB36" w:rsidR="00476362" w:rsidRPr="00476362" w:rsidRDefault="00476362" w:rsidP="00476362">
      <w:p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476362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Скриншоты:</w:t>
      </w:r>
    </w:p>
    <w:p w14:paraId="2E1E3341" w14:textId="77777777" w:rsidR="00476362" w:rsidRDefault="00476362" w:rsidP="00476362">
      <w:pPr>
        <w:keepNext/>
        <w:jc w:val="center"/>
      </w:pPr>
      <w:r w:rsidRPr="00476362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drawing>
          <wp:inline distT="0" distB="0" distL="0" distR="0" wp14:anchorId="524A3369" wp14:editId="03A31B30">
            <wp:extent cx="3410426" cy="127652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410426" cy="1276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D6BF61" w14:textId="45CB28AB" w:rsidR="00BD1849" w:rsidRPr="00476362" w:rsidRDefault="00476362" w:rsidP="00476362">
      <w:pPr>
        <w:pStyle w:val="a4"/>
        <w:jc w:val="center"/>
        <w:rPr>
          <w:rFonts w:ascii="Times New Roman" w:hAnsi="Times New Roman" w:cs="Times New Roman"/>
          <w:b/>
          <w:bCs/>
          <w:i w:val="0"/>
          <w:iCs w:val="0"/>
          <w:color w:val="000000" w:themeColor="text1"/>
          <w:sz w:val="28"/>
          <w:szCs w:val="28"/>
        </w:rPr>
      </w:pPr>
      <w:r w:rsidRPr="0047636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7636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47636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7636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Pr="00476362">
        <w:rPr>
          <w:rFonts w:ascii="Times New Roman" w:hAnsi="Times New Roman" w:cs="Times New Roman"/>
          <w:i w:val="0"/>
          <w:iCs w:val="0"/>
          <w:noProof/>
          <w:color w:val="000000" w:themeColor="text1"/>
          <w:sz w:val="28"/>
          <w:szCs w:val="28"/>
        </w:rPr>
        <w:t>1</w:t>
      </w:r>
      <w:r w:rsidRPr="0047636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47636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  <w:lang w:val="en-US"/>
        </w:rPr>
        <w:t xml:space="preserve"> </w:t>
      </w:r>
      <w:r w:rsidRPr="0047636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Запуск программы</w:t>
      </w:r>
    </w:p>
    <w:p w14:paraId="28F995B4" w14:textId="77777777" w:rsidR="00476362" w:rsidRDefault="00476362" w:rsidP="00476362">
      <w:pPr>
        <w:keepNext/>
        <w:jc w:val="center"/>
      </w:pPr>
      <w:r w:rsidRPr="00476362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drawing>
          <wp:inline distT="0" distB="0" distL="0" distR="0" wp14:anchorId="655DE2A7" wp14:editId="156EEB4B">
            <wp:extent cx="5940425" cy="311340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13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B66D5B" w14:textId="12BA37B9" w:rsidR="00B66472" w:rsidRDefault="00476362" w:rsidP="00476362">
      <w:pPr>
        <w:pStyle w:val="a4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  <w:r w:rsidRPr="0047636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Рисунок </w:t>
      </w:r>
      <w:r w:rsidRPr="0047636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begin"/>
      </w:r>
      <w:r w:rsidRPr="0047636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instrText xml:space="preserve"> SEQ Рисунок \* ARABIC </w:instrText>
      </w:r>
      <w:r w:rsidRPr="0047636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separate"/>
      </w:r>
      <w:r w:rsidRPr="0047636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>2</w:t>
      </w:r>
      <w:r w:rsidRPr="0047636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fldChar w:fldCharType="end"/>
      </w:r>
      <w:r w:rsidRPr="00476362"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  <w:t xml:space="preserve"> Вывод программы</w:t>
      </w:r>
    </w:p>
    <w:p w14:paraId="0CF87566" w14:textId="77777777" w:rsidR="00B66472" w:rsidRDefault="00B66472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br w:type="page"/>
      </w:r>
    </w:p>
    <w:p w14:paraId="32BC7E95" w14:textId="0E5A242D" w:rsidR="00B66472" w:rsidRPr="00B66472" w:rsidRDefault="00B66472" w:rsidP="00B66472">
      <w:p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700B4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 xml:space="preserve">Задача </w:t>
      </w:r>
      <w:r w:rsidRPr="00B66472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2</w:t>
      </w:r>
    </w:p>
    <w:p w14:paraId="37CC3C6F" w14:textId="77777777" w:rsidR="00B66472" w:rsidRPr="00B66472" w:rsidRDefault="00B66472" w:rsidP="00B66472">
      <w:pPr>
        <w:spacing w:after="20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B66472">
        <w:rPr>
          <w:rFonts w:ascii="Times New Roman" w:hAnsi="Times New Roman" w:cs="Times New Roman"/>
          <w:sz w:val="28"/>
          <w:szCs w:val="28"/>
        </w:rPr>
        <w:t>Составить программу, организующую работу с пользователем в диалоговом режиме: программа запрашивает слово, заканчивающиеся на заданный слог, проверяет правильность ввода такого слова и выводит следующий запрос. Окончание работы – ввод пустой строки. Программа также должна подсчитать количество правильных ответов и выводить, сколько баллов набрал пользователь по стобалльной системе и количество попыток.</w:t>
      </w:r>
    </w:p>
    <w:p w14:paraId="41DF8A5F" w14:textId="77777777" w:rsidR="00B66472" w:rsidRPr="00700B46" w:rsidRDefault="00B66472" w:rsidP="00B66472">
      <w:pPr>
        <w:spacing w:after="20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2CD24F20" w14:textId="77777777" w:rsidR="00B66472" w:rsidRPr="00BD1849" w:rsidRDefault="00B66472" w:rsidP="00B66472">
      <w:p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700B4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Математическая модель</w:t>
      </w:r>
      <w:r w:rsidRPr="00BD184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:</w:t>
      </w:r>
    </w:p>
    <w:p w14:paraId="1B325219" w14:textId="77777777" w:rsidR="00B66472" w:rsidRPr="00BD1849" w:rsidRDefault="00B66472" w:rsidP="00B66472">
      <w:pPr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t>Входные данные</w:t>
      </w:r>
      <w:r w:rsidRPr="00BD1849"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t>:</w:t>
      </w:r>
    </w:p>
    <w:p w14:paraId="748449E4" w14:textId="4CEA571D" w:rsidR="00B66472" w:rsidRDefault="00B66472" w:rsidP="00B66472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</w:t>
      </w:r>
      <w:r w:rsidRPr="00700B4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строковая</w:t>
      </w:r>
      <w:r w:rsidRPr="00700B4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tring</w:t>
      </w:r>
      <w:r w:rsidRPr="00700B46">
        <w:rPr>
          <w:rFonts w:ascii="Times New Roman" w:hAnsi="Times New Roman" w:cs="Times New Roman"/>
          <w:color w:val="000000" w:themeColor="text1"/>
          <w:sz w:val="28"/>
          <w:szCs w:val="28"/>
        </w:rPr>
        <w:t>), ввод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</w:t>
      </w:r>
      <w:r w:rsidRPr="00700B46">
        <w:rPr>
          <w:rFonts w:ascii="Times New Roman" w:hAnsi="Times New Roman" w:cs="Times New Roman"/>
          <w:color w:val="000000" w:themeColor="text1"/>
          <w:sz w:val="28"/>
          <w:szCs w:val="28"/>
        </w:rPr>
        <w:t>тся с клавиатуры, ОДЗ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150022">
        <w:rPr>
          <w:rFonts w:ascii="Times New Roman" w:hAnsi="Times New Roman" w:cs="Times New Roman"/>
          <w:color w:val="000000" w:themeColor="text1"/>
          <w:sz w:val="28"/>
          <w:szCs w:val="28"/>
        </w:rPr>
        <w:t>по типу</w:t>
      </w:r>
    </w:p>
    <w:p w14:paraId="1213B49B" w14:textId="77777777" w:rsidR="00B66472" w:rsidRPr="00BD1849" w:rsidRDefault="00B66472" w:rsidP="00B66472">
      <w:pPr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</w:pPr>
      <w:r w:rsidRPr="00700B46"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t>Выходные данные</w:t>
      </w:r>
      <w:r w:rsidRPr="00BD1849"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t>:</w:t>
      </w:r>
    </w:p>
    <w:p w14:paraId="7CA9BDB3" w14:textId="6350E301" w:rsidR="00B66472" w:rsidRPr="00150022" w:rsidRDefault="00B66472" w:rsidP="00B66472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ывести</w:t>
      </w:r>
      <w:r w:rsidRPr="00700B4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количество баллов</w:t>
      </w:r>
      <w:r w:rsidR="00150022" w:rsidRPr="0015002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150022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r w:rsidR="0015002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r w:rsidR="00150022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о 100-балльной</w:t>
      </w:r>
      <w:r w:rsidR="0015002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системе и количество попыток</w:t>
      </w:r>
      <w:r w:rsidR="00150022" w:rsidRPr="0015002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</w:t>
      </w:r>
      <w:r w:rsidR="0015002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nt</w:t>
      </w:r>
      <w:r w:rsidR="00150022" w:rsidRPr="0015002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="00150022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ryes</w:t>
      </w:r>
      <w:proofErr w:type="spellEnd"/>
      <w:r w:rsidR="00150022" w:rsidRPr="00150022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</w:p>
    <w:p w14:paraId="16DF8274" w14:textId="77777777" w:rsidR="00B66472" w:rsidRPr="00B66472" w:rsidRDefault="00B66472" w:rsidP="00B66472">
      <w:pPr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</w:pPr>
      <w:r w:rsidRPr="00700B46"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t>Связь</w:t>
      </w:r>
      <w:r w:rsidRPr="00B66472">
        <w:rPr>
          <w:rFonts w:ascii="Times New Roman" w:hAnsi="Times New Roman" w:cs="Times New Roman"/>
          <w:i/>
          <w:iCs/>
          <w:color w:val="000000" w:themeColor="text1"/>
          <w:sz w:val="28"/>
          <w:szCs w:val="28"/>
        </w:rPr>
        <w:t>:</w:t>
      </w:r>
    </w:p>
    <w:p w14:paraId="61E3BADD" w14:textId="3DDD1906" w:rsidR="00B66472" w:rsidRDefault="00B66472" w:rsidP="00B66472">
      <w:p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цикле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while</w:t>
      </w:r>
      <w:r w:rsidRPr="00B1002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E270DB">
        <w:rPr>
          <w:rFonts w:ascii="Times New Roman" w:hAnsi="Times New Roman" w:cs="Times New Roman"/>
          <w:color w:val="000000" w:themeColor="text1"/>
          <w:sz w:val="28"/>
          <w:szCs w:val="28"/>
        </w:rPr>
        <w:t>генерируем окончание и просим ввести слово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7884955C" w14:textId="5AFFFCEB" w:rsidR="00B66472" w:rsidRDefault="00E270DB" w:rsidP="00B66472">
      <w:pP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роверяем слово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:</w:t>
      </w:r>
    </w:p>
    <w:p w14:paraId="2996B50A" w14:textId="179CDB72" w:rsidR="00E270DB" w:rsidRDefault="00E270DB" w:rsidP="00E270DB">
      <w:pPr>
        <w:pStyle w:val="a3"/>
        <w:numPr>
          <w:ilvl w:val="0"/>
          <w:numId w:val="2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Если пустое, то выводим результат</w:t>
      </w:r>
    </w:p>
    <w:p w14:paraId="779B526B" w14:textId="53BF6F89" w:rsidR="00E270DB" w:rsidRDefault="00E270DB" w:rsidP="00E270DB">
      <w:pPr>
        <w:pStyle w:val="a3"/>
        <w:numPr>
          <w:ilvl w:val="0"/>
          <w:numId w:val="2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Если правильное, то увеличиваем победы и попытки</w:t>
      </w:r>
    </w:p>
    <w:p w14:paraId="7226B1E9" w14:textId="3FDB44B3" w:rsidR="00E270DB" w:rsidRPr="00E270DB" w:rsidRDefault="00E270DB" w:rsidP="00E270DB">
      <w:pPr>
        <w:pStyle w:val="a3"/>
        <w:numPr>
          <w:ilvl w:val="0"/>
          <w:numId w:val="2"/>
        </w:numPr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Если неправильное, то увеличиваем только попытки</w:t>
      </w:r>
    </w:p>
    <w:p w14:paraId="1B00AB9A" w14:textId="764304C0" w:rsidR="00B66472" w:rsidRDefault="00B66472" w:rsidP="00B66472">
      <w:p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BD184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Блок-схема</w:t>
      </w:r>
      <w:r w:rsidRPr="00B66472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:</w:t>
      </w:r>
    </w:p>
    <w:p w14:paraId="041A3C81" w14:textId="4D6F3180" w:rsidR="0091431E" w:rsidRDefault="00150022" w:rsidP="00B66472">
      <w:p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object w:dxaOrig="7470" w:dyaOrig="10966" w14:anchorId="0D8BF629">
          <v:shape id="_x0000_i1033" type="#_x0000_t75" style="width:373.5pt;height:548.25pt" o:ole="">
            <v:imagedata r:id="rId9" o:title=""/>
          </v:shape>
          <o:OLEObject Type="Embed" ProgID="Visio.Drawing.15" ShapeID="_x0000_i1033" DrawAspect="Content" ObjectID="_1774528575" r:id="rId10"/>
        </w:object>
      </w:r>
    </w:p>
    <w:p w14:paraId="5228A882" w14:textId="7CD56EBF" w:rsidR="000549BA" w:rsidRDefault="000549BA" w:rsidP="00B66472">
      <w:p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23068854" w14:textId="0AEDB8E4" w:rsidR="000549BA" w:rsidRDefault="000549BA" w:rsidP="00B66472">
      <w:pP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Код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:</w:t>
      </w:r>
    </w:p>
    <w:p w14:paraId="3615AB4B" w14:textId="77777777" w:rsidR="0091431E" w:rsidRP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431E">
        <w:rPr>
          <w:rFonts w:ascii="Consolas" w:hAnsi="Consolas" w:cs="Consolas"/>
          <w:color w:val="0000FF"/>
          <w:sz w:val="19"/>
          <w:szCs w:val="19"/>
          <w:lang w:val="en-US"/>
        </w:rPr>
        <w:t>static</w:t>
      </w: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1431E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</w:t>
      </w:r>
      <w:proofErr w:type="gramStart"/>
      <w:r w:rsidRPr="0091431E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] </w:t>
      </w:r>
      <w:proofErr w:type="spellStart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args</w:t>
      </w:r>
      <w:proofErr w:type="spellEnd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78592AD8" w14:textId="77777777" w:rsidR="0091431E" w:rsidRP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14:paraId="0FCD8F11" w14:textId="77777777" w:rsidR="0091431E" w:rsidRP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Random </w:t>
      </w:r>
      <w:proofErr w:type="spellStart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rnd</w:t>
      </w:r>
      <w:proofErr w:type="spellEnd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91431E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Random(</w:t>
      </w:r>
      <w:proofErr w:type="gramEnd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BF6368C" w14:textId="77777777" w:rsidR="0091431E" w:rsidRP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1431E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str = </w:t>
      </w:r>
      <w:r w:rsidRPr="0091431E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F977B9E" w14:textId="77777777" w:rsidR="0091431E" w:rsidRP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1431E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ing = </w:t>
      </w:r>
      <w:r w:rsidRPr="0091431E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16E1F4F" w14:textId="77777777" w:rsidR="0091431E" w:rsidRP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1431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tryes</w:t>
      </w:r>
      <w:proofErr w:type="spellEnd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14:paraId="38B3FB68" w14:textId="77777777" w:rsidR="0091431E" w:rsidRP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1431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wins = 0;</w:t>
      </w:r>
    </w:p>
    <w:p w14:paraId="6BC09939" w14:textId="77777777" w:rsidR="0091431E" w:rsidRP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6C314BE" w14:textId="77777777" w:rsidR="0091431E" w:rsidRP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91431E">
        <w:rPr>
          <w:rFonts w:ascii="Consolas" w:hAnsi="Consolas" w:cs="Consolas"/>
          <w:color w:val="0000FF"/>
          <w:sz w:val="19"/>
          <w:szCs w:val="19"/>
          <w:lang w:val="en-US"/>
        </w:rPr>
        <w:t>do</w:t>
      </w:r>
    </w:p>
    <w:p w14:paraId="14FFB2BD" w14:textId="77777777" w:rsidR="0091431E" w:rsidRP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14:paraId="3078BDD9" w14:textId="77777777" w:rsidR="0091431E" w:rsidRP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ending = </w:t>
      </w:r>
      <w:r w:rsidRPr="0091431E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31808B9" w14:textId="77777777" w:rsidR="0091431E" w:rsidRP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1431E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91431E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2; </w:t>
      </w:r>
      <w:proofErr w:type="spellStart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14:paraId="6C136158" w14:textId="77777777" w:rsidR="0091431E" w:rsidRP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ending += </w:t>
      </w:r>
      <w:proofErr w:type="spellStart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Convert.ToChar</w:t>
      </w:r>
      <w:proofErr w:type="spellEnd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rnd.Next</w:t>
      </w:r>
      <w:proofErr w:type="spellEnd"/>
      <w:proofErr w:type="gramEnd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(1072, 1103));</w:t>
      </w:r>
    </w:p>
    <w:p w14:paraId="3E8A5964" w14:textId="77777777" w:rsid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Write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Введите слово с окончанием: "</w:t>
      </w:r>
      <w:r>
        <w:rPr>
          <w:rFonts w:ascii="Consolas" w:hAnsi="Consolas" w:cs="Consolas"/>
          <w:color w:val="000000"/>
          <w:sz w:val="19"/>
          <w:szCs w:val="19"/>
        </w:rPr>
        <w:t xml:space="preserve"> +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5C9424DF" w14:textId="77777777" w:rsidR="0091431E" w:rsidRP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str = </w:t>
      </w:r>
      <w:proofErr w:type="spellStart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Console.ReadLine</w:t>
      </w:r>
      <w:proofErr w:type="spellEnd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14:paraId="3A576D28" w14:textId="77777777" w:rsidR="0091431E" w:rsidRP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1431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(str == </w:t>
      </w:r>
      <w:r w:rsidRPr="0091431E">
        <w:rPr>
          <w:rFonts w:ascii="Consolas" w:hAnsi="Consolas" w:cs="Consolas"/>
          <w:color w:val="A31515"/>
          <w:sz w:val="19"/>
          <w:szCs w:val="19"/>
          <w:lang w:val="en-US"/>
        </w:rPr>
        <w:t>""</w:t>
      </w: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470371D2" w14:textId="77777777" w:rsidR="0091431E" w:rsidRP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6A325A68" w14:textId="77777777" w:rsidR="0091431E" w:rsidRP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1431E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Баллы</w:t>
      </w:r>
      <w:r w:rsidRPr="0091431E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+ wins * 100 / </w:t>
      </w:r>
      <w:proofErr w:type="spellStart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tryes</w:t>
      </w:r>
      <w:proofErr w:type="spellEnd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8C32ECF" w14:textId="77777777" w:rsidR="0091431E" w:rsidRP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1431E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Попытки</w:t>
      </w:r>
      <w:r w:rsidRPr="0091431E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+ </w:t>
      </w:r>
      <w:proofErr w:type="spellStart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tryes</w:t>
      </w:r>
      <w:proofErr w:type="spellEnd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2E78BAC" w14:textId="77777777" w:rsidR="0091431E" w:rsidRP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67E62278" w14:textId="77777777" w:rsidR="0091431E" w:rsidRP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1431E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1431E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str.Substring</w:t>
      </w:r>
      <w:proofErr w:type="spellEnd"/>
      <w:proofErr w:type="gramEnd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str.Length</w:t>
      </w:r>
      <w:proofErr w:type="spellEnd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- 2) == ending)</w:t>
      </w:r>
    </w:p>
    <w:p w14:paraId="02C53F66" w14:textId="77777777" w:rsidR="0091431E" w:rsidRP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641DCB73" w14:textId="77777777" w:rsidR="0091431E" w:rsidRP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1431E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ерно</w:t>
      </w:r>
      <w:r w:rsidRPr="0091431E">
        <w:rPr>
          <w:rFonts w:ascii="Consolas" w:hAnsi="Consolas" w:cs="Consolas"/>
          <w:color w:val="A31515"/>
          <w:sz w:val="19"/>
          <w:szCs w:val="19"/>
          <w:lang w:val="en-US"/>
        </w:rPr>
        <w:t>!"</w:t>
      </w: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612D8BD" w14:textId="77777777" w:rsidR="0091431E" w:rsidRP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tryes</w:t>
      </w:r>
      <w:proofErr w:type="spellEnd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14:paraId="7C11B2F5" w14:textId="77777777" w:rsidR="0091431E" w:rsidRP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wins++;</w:t>
      </w:r>
    </w:p>
    <w:p w14:paraId="4E0B5B36" w14:textId="77777777" w:rsidR="0091431E" w:rsidRP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}</w:t>
      </w:r>
    </w:p>
    <w:p w14:paraId="24B70A59" w14:textId="77777777" w:rsidR="0091431E" w:rsidRP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 w:rsidRPr="0091431E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14:paraId="1D14C91B" w14:textId="77777777" w:rsidR="0091431E" w:rsidRP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{</w:t>
      </w:r>
    </w:p>
    <w:p w14:paraId="4173E34E" w14:textId="77777777" w:rsidR="0091431E" w:rsidRP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Console.WriteLine</w:t>
      </w:r>
      <w:proofErr w:type="spellEnd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91431E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Неверно</w:t>
      </w:r>
      <w:r w:rsidRPr="0091431E">
        <w:rPr>
          <w:rFonts w:ascii="Consolas" w:hAnsi="Consolas" w:cs="Consolas"/>
          <w:color w:val="A31515"/>
          <w:sz w:val="19"/>
          <w:szCs w:val="19"/>
          <w:lang w:val="en-US"/>
        </w:rPr>
        <w:t>!"</w:t>
      </w: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5E400A7" w14:textId="77777777" w:rsidR="0091431E" w:rsidRP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</w:t>
      </w:r>
      <w:proofErr w:type="spellStart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tryes</w:t>
      </w:r>
      <w:proofErr w:type="spellEnd"/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14:paraId="66F9CDEC" w14:textId="77777777" w:rsid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91431E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14:paraId="185DCCF9" w14:textId="77777777" w:rsid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</w:p>
    <w:p w14:paraId="618D380F" w14:textId="77777777" w:rsid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</w:t>
      </w:r>
    </w:p>
    <w:p w14:paraId="01AC7BDB" w14:textId="77777777" w:rsid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whi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t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!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= </w:t>
      </w:r>
      <w:r>
        <w:rPr>
          <w:rFonts w:ascii="Consolas" w:hAnsi="Consolas" w:cs="Consolas"/>
          <w:color w:val="A31515"/>
          <w:sz w:val="19"/>
          <w:szCs w:val="19"/>
        </w:rPr>
        <w:t>"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14:paraId="51184352" w14:textId="77777777" w:rsid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ADB7490" w14:textId="77777777" w:rsid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nsole.ReadLin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14:paraId="401385A4" w14:textId="77777777" w:rsidR="0091431E" w:rsidRDefault="0091431E" w:rsidP="009143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CDABA33" w14:textId="47FAA970" w:rsidR="000549BA" w:rsidRDefault="0091431E" w:rsidP="0091431E">
      <w:pP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14:paraId="26A4C86F" w14:textId="299A7985" w:rsidR="000549BA" w:rsidRDefault="000549BA" w:rsidP="00B66472">
      <w:pP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Скриншоты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:</w:t>
      </w:r>
    </w:p>
    <w:p w14:paraId="2634A10F" w14:textId="46B43D4E" w:rsidR="000549BA" w:rsidRPr="0091431E" w:rsidRDefault="0091431E" w:rsidP="000549BA">
      <w:pPr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91431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drawing>
          <wp:inline distT="0" distB="0" distL="0" distR="0" wp14:anchorId="0BA0BBDF" wp14:editId="30540805">
            <wp:extent cx="3105583" cy="3210373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05583" cy="3210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8DE5EB" w14:textId="77777777" w:rsidR="00476362" w:rsidRPr="00476362" w:rsidRDefault="00476362" w:rsidP="00476362">
      <w:pPr>
        <w:pStyle w:val="a4"/>
        <w:jc w:val="center"/>
        <w:rPr>
          <w:rFonts w:ascii="Times New Roman" w:hAnsi="Times New Roman" w:cs="Times New Roman"/>
          <w:i w:val="0"/>
          <w:iCs w:val="0"/>
          <w:color w:val="000000" w:themeColor="text1"/>
          <w:sz w:val="28"/>
          <w:szCs w:val="28"/>
        </w:rPr>
      </w:pPr>
    </w:p>
    <w:sectPr w:rsidR="00476362" w:rsidRPr="0047636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0F7524B"/>
    <w:multiLevelType w:val="hybridMultilevel"/>
    <w:tmpl w:val="CE481C10"/>
    <w:lvl w:ilvl="0" w:tplc="FBE29D62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b/>
        <w:color w:val="FF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500"/>
        </w:tabs>
        <w:ind w:left="15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220"/>
        </w:tabs>
        <w:ind w:left="22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940"/>
        </w:tabs>
        <w:ind w:left="29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60"/>
        </w:tabs>
        <w:ind w:left="36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80"/>
        </w:tabs>
        <w:ind w:left="43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100"/>
        </w:tabs>
        <w:ind w:left="51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820"/>
        </w:tabs>
        <w:ind w:left="58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540"/>
        </w:tabs>
        <w:ind w:left="6540" w:hanging="180"/>
      </w:pPr>
    </w:lvl>
  </w:abstractNum>
  <w:abstractNum w:abstractNumId="1" w15:restartNumberingAfterBreak="0">
    <w:nsid w:val="5E680A94"/>
    <w:multiLevelType w:val="hybridMultilevel"/>
    <w:tmpl w:val="5934B9FA"/>
    <w:lvl w:ilvl="0" w:tplc="49243D2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color w:val="FF000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674B7952"/>
    <w:multiLevelType w:val="hybridMultilevel"/>
    <w:tmpl w:val="644659FE"/>
    <w:lvl w:ilvl="0" w:tplc="F4782776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F747C"/>
    <w:rsid w:val="000549BA"/>
    <w:rsid w:val="001062C9"/>
    <w:rsid w:val="00150022"/>
    <w:rsid w:val="00476362"/>
    <w:rsid w:val="00524331"/>
    <w:rsid w:val="00700B46"/>
    <w:rsid w:val="00766810"/>
    <w:rsid w:val="009068D1"/>
    <w:rsid w:val="0091431E"/>
    <w:rsid w:val="00B10025"/>
    <w:rsid w:val="00B66472"/>
    <w:rsid w:val="00BD1849"/>
    <w:rsid w:val="00CF747C"/>
    <w:rsid w:val="00E270DB"/>
    <w:rsid w:val="00EE30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639467"/>
  <w15:chartTrackingRefBased/>
  <w15:docId w15:val="{4523C506-D1CA-4981-979B-84638A1237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F747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00B46"/>
    <w:pPr>
      <w:ind w:left="720"/>
      <w:contextualSpacing/>
    </w:pPr>
  </w:style>
  <w:style w:type="paragraph" w:styleId="a4">
    <w:name w:val="caption"/>
    <w:basedOn w:val="a"/>
    <w:next w:val="a"/>
    <w:uiPriority w:val="35"/>
    <w:unhideWhenUsed/>
    <w:qFormat/>
    <w:rsid w:val="00476362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8</Pages>
  <Words>804</Words>
  <Characters>4584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9199-17</dc:creator>
  <cp:keywords/>
  <dc:description/>
  <cp:lastModifiedBy>329199-17</cp:lastModifiedBy>
  <cp:revision>8</cp:revision>
  <dcterms:created xsi:type="dcterms:W3CDTF">2023-09-23T07:17:00Z</dcterms:created>
  <dcterms:modified xsi:type="dcterms:W3CDTF">2024-04-13T12:50:00Z</dcterms:modified>
</cp:coreProperties>
</file>